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01BE" w:rsidRDefault="002557B3" w:rsidP="002557B3">
      <w:pPr>
        <w:pStyle w:val="Heading1"/>
        <w:jc w:val="center"/>
      </w:pPr>
      <w:r>
        <w:rPr>
          <w:rFonts w:hint="eastAsia"/>
        </w:rPr>
        <w:t>第一阶段总结文档</w:t>
      </w:r>
    </w:p>
    <w:p w:rsidR="002557B3" w:rsidRDefault="002557B3" w:rsidP="002557B3">
      <w:pPr>
        <w:pStyle w:val="Heading2"/>
      </w:pPr>
      <w:r>
        <w:rPr>
          <w:rFonts w:hint="eastAsia"/>
        </w:rPr>
        <w:t>概述</w:t>
      </w:r>
    </w:p>
    <w:p w:rsidR="002557B3" w:rsidRPr="002557B3" w:rsidRDefault="002557B3" w:rsidP="002557B3">
      <w:pPr>
        <w:ind w:firstLine="420"/>
      </w:pPr>
      <w:r>
        <w:rPr>
          <w:rFonts w:hint="eastAsia"/>
        </w:rPr>
        <w:t>第一阶段从2月2</w:t>
      </w:r>
      <w:r>
        <w:t>4</w:t>
      </w:r>
      <w:r>
        <w:rPr>
          <w:rFonts w:hint="eastAsia"/>
        </w:rPr>
        <w:t>日至3月2</w:t>
      </w:r>
      <w:r>
        <w:t>4</w:t>
      </w:r>
      <w:r>
        <w:rPr>
          <w:rFonts w:hint="eastAsia"/>
        </w:rPr>
        <w:t>日，历时一个月，</w:t>
      </w:r>
      <w:r w:rsidR="00382D07">
        <w:rPr>
          <w:rFonts w:hint="eastAsia"/>
        </w:rPr>
        <w:t>从最基本的小车硬件系统搭建和T</w:t>
      </w:r>
      <w:r w:rsidR="00382D07">
        <w:t>X2</w:t>
      </w:r>
      <w:r w:rsidR="00382D07">
        <w:rPr>
          <w:rFonts w:hint="eastAsia"/>
        </w:rPr>
        <w:t>开发环境搭建，到后来的逐渐深入工作，</w:t>
      </w:r>
      <w:r>
        <w:rPr>
          <w:rFonts w:hint="eastAsia"/>
        </w:rPr>
        <w:t>基本完成了小车从初始位置到目标点的直线运动</w:t>
      </w:r>
      <w:r w:rsidR="00382D07">
        <w:rPr>
          <w:rFonts w:hint="eastAsia"/>
        </w:rPr>
        <w:t>任务</w:t>
      </w:r>
      <w:r>
        <w:rPr>
          <w:rFonts w:hint="eastAsia"/>
        </w:rPr>
        <w:t>。</w:t>
      </w:r>
    </w:p>
    <w:p w:rsidR="002557B3" w:rsidRDefault="002557B3" w:rsidP="002557B3">
      <w:pPr>
        <w:pStyle w:val="Heading2"/>
      </w:pPr>
      <w:r w:rsidRPr="002557B3">
        <w:rPr>
          <w:rFonts w:hint="eastAsia"/>
        </w:rPr>
        <w:t>上位机与</w:t>
      </w:r>
      <w:r w:rsidRPr="002557B3">
        <w:t>Pixhawk通信--使用DroneKit-Python</w:t>
      </w:r>
    </w:p>
    <w:p w:rsidR="002557B3" w:rsidRDefault="002557B3" w:rsidP="002557B3">
      <w:pPr>
        <w:ind w:firstLine="420"/>
      </w:pPr>
      <w:r>
        <w:t>DroneKit-Python可以让我们在上位机直接运行Python程序，来</w:t>
      </w:r>
      <w:r>
        <w:rPr>
          <w:rFonts w:hint="eastAsia"/>
        </w:rPr>
        <w:t>方便地</w:t>
      </w:r>
      <w:r>
        <w:t>实现对Pixhawk各个参数的获取以及</w:t>
      </w:r>
      <w:r>
        <w:rPr>
          <w:rFonts w:hint="eastAsia"/>
        </w:rPr>
        <w:t>对</w:t>
      </w:r>
      <w:r>
        <w:t>小车的控制。</w:t>
      </w:r>
      <w:r w:rsidR="00382D07">
        <w:rPr>
          <w:rFonts w:hint="eastAsia"/>
        </w:rPr>
        <w:t>值得注意的是，</w:t>
      </w:r>
      <w:r>
        <w:rPr>
          <w:rFonts w:hint="eastAsia"/>
        </w:rPr>
        <w:t>Dr</w:t>
      </w:r>
      <w:r>
        <w:t>oneKit</w:t>
      </w:r>
      <w:r w:rsidR="00382D07">
        <w:rPr>
          <w:rFonts w:hint="eastAsia"/>
        </w:rPr>
        <w:t>目前只支持Py</w:t>
      </w:r>
      <w:r w:rsidR="00382D07">
        <w:t>thon2</w:t>
      </w:r>
      <w:r w:rsidR="00382D07">
        <w:rPr>
          <w:rFonts w:hint="eastAsia"/>
        </w:rPr>
        <w:t>，而我们更为熟悉的是Pyt</w:t>
      </w:r>
      <w:r w:rsidR="00382D07">
        <w:t>hon3</w:t>
      </w:r>
      <w:r w:rsidR="00382D07">
        <w:rPr>
          <w:rFonts w:hint="eastAsia"/>
        </w:rPr>
        <w:t>，这可能是今后在此基础上继续工作的一个小隐患。</w:t>
      </w:r>
    </w:p>
    <w:p w:rsidR="00382D07" w:rsidRDefault="00382D07" w:rsidP="00382D07">
      <w:pPr>
        <w:ind w:firstLine="420"/>
      </w:pPr>
      <w:r>
        <w:rPr>
          <w:rFonts w:hint="eastAsia"/>
        </w:rPr>
        <w:t>Dr</w:t>
      </w:r>
      <w:r>
        <w:t>oneKit</w:t>
      </w:r>
      <w:r>
        <w:rPr>
          <w:rFonts w:hint="eastAsia"/>
        </w:rPr>
        <w:t>的安装十分简单，使用p</w:t>
      </w:r>
      <w:r>
        <w:t>ip</w:t>
      </w:r>
      <w:r>
        <w:rPr>
          <w:rFonts w:hint="eastAsia"/>
        </w:rPr>
        <w:t>可以直接安装。其核心用法是</w:t>
      </w:r>
      <w:r w:rsidRPr="00382D07">
        <w:t>vehicle = connect(</w:t>
      </w:r>
      <w:r>
        <w:rPr>
          <w:rFonts w:hint="eastAsia"/>
        </w:rPr>
        <w:t>‘c</w:t>
      </w:r>
      <w:r>
        <w:t>onnect_string</w:t>
      </w:r>
      <w:r>
        <w:rPr>
          <w:rFonts w:hint="eastAsia"/>
        </w:rPr>
        <w:t>’</w:t>
      </w:r>
      <w:r w:rsidRPr="00382D07">
        <w:t>, wait_ready=True)</w:t>
      </w:r>
      <w:r>
        <w:rPr>
          <w:rFonts w:hint="eastAsia"/>
        </w:rPr>
        <w:t>，‘c</w:t>
      </w:r>
      <w:r>
        <w:t>onnect_string</w:t>
      </w:r>
      <w:r>
        <w:rPr>
          <w:rFonts w:hint="eastAsia"/>
        </w:rPr>
        <w:t>’可以是虚拟的网络端口，也可以是实际的U</w:t>
      </w:r>
      <w:r>
        <w:t>SB</w:t>
      </w:r>
      <w:r>
        <w:rPr>
          <w:rFonts w:hint="eastAsia"/>
        </w:rPr>
        <w:t>接口，这样v</w:t>
      </w:r>
      <w:r>
        <w:t>ehicle</w:t>
      </w:r>
      <w:r>
        <w:rPr>
          <w:rFonts w:hint="eastAsia"/>
        </w:rPr>
        <w:t>就成为飞控这个大类的一个实例，可以调用其各个属性和内部的函数来获取飞控参数，控制飞控的运动状态。</w:t>
      </w:r>
    </w:p>
    <w:p w:rsidR="003E51CB" w:rsidRDefault="003E51CB" w:rsidP="00382D07">
      <w:pPr>
        <w:ind w:firstLine="420"/>
      </w:pPr>
      <w:r>
        <w:rPr>
          <w:rFonts w:hint="eastAsia"/>
        </w:rPr>
        <w:t>Dr</w:t>
      </w:r>
      <w:r>
        <w:t>oneKit</w:t>
      </w:r>
      <w:r>
        <w:rPr>
          <w:rFonts w:hint="eastAsia"/>
        </w:rPr>
        <w:t>实现对下位机的控制是通过M</w:t>
      </w:r>
      <w:r>
        <w:t>AVLINK</w:t>
      </w:r>
      <w:r>
        <w:rPr>
          <w:rFonts w:hint="eastAsia"/>
        </w:rPr>
        <w:t>协议的，更具有开发性的用法是v</w:t>
      </w:r>
      <w:r>
        <w:t>ehicle.message_factory</w:t>
      </w:r>
      <w:r>
        <w:rPr>
          <w:rFonts w:hint="eastAsia"/>
        </w:rPr>
        <w:t>创建一个M</w:t>
      </w:r>
      <w:r>
        <w:t>AVLINK</w:t>
      </w:r>
      <w:r>
        <w:rPr>
          <w:rFonts w:hint="eastAsia"/>
        </w:rPr>
        <w:t>命令，当然这个命令必须是M</w:t>
      </w:r>
      <w:r>
        <w:t>AVLINK</w:t>
      </w:r>
      <w:r>
        <w:rPr>
          <w:rFonts w:hint="eastAsia"/>
        </w:rPr>
        <w:t>支持的，因此要熟练使用D</w:t>
      </w:r>
      <w:r>
        <w:t>ronekit</w:t>
      </w:r>
      <w:r>
        <w:rPr>
          <w:rFonts w:hint="eastAsia"/>
        </w:rPr>
        <w:t>需要对M</w:t>
      </w:r>
      <w:r>
        <w:t>AVLINK</w:t>
      </w:r>
      <w:r>
        <w:rPr>
          <w:rFonts w:hint="eastAsia"/>
        </w:rPr>
        <w:t>协议有较多的了解。</w:t>
      </w:r>
    </w:p>
    <w:p w:rsidR="003E51CB" w:rsidRDefault="003E51CB" w:rsidP="00382D07">
      <w:pPr>
        <w:ind w:firstLine="420"/>
      </w:pPr>
      <w:r>
        <w:rPr>
          <w:rFonts w:hint="eastAsia"/>
        </w:rPr>
        <w:t>Dr</w:t>
      </w:r>
      <w:r w:rsidR="00DF6DD1">
        <w:t>oneK</w:t>
      </w:r>
      <w:r>
        <w:t>it-sitl</w:t>
      </w:r>
      <w:r>
        <w:rPr>
          <w:rFonts w:hint="eastAsia"/>
        </w:rPr>
        <w:t>可以配合m</w:t>
      </w:r>
      <w:r>
        <w:t>avproxy</w:t>
      </w:r>
      <w:r>
        <w:rPr>
          <w:rFonts w:hint="eastAsia"/>
        </w:rPr>
        <w:t>和地面站软件搭建可视化的仿真系统，最终实现一端运行Py</w:t>
      </w:r>
      <w:r>
        <w:t>thon</w:t>
      </w:r>
      <w:r>
        <w:rPr>
          <w:rFonts w:hint="eastAsia"/>
        </w:rPr>
        <w:t>程序，另一端在地面站软件的图形化界面显示</w:t>
      </w:r>
      <w:r w:rsidR="00DF6DD1">
        <w:rPr>
          <w:rFonts w:hint="eastAsia"/>
        </w:rPr>
        <w:t>程序控制小车的实际效果。可以使用p</w:t>
      </w:r>
      <w:r w:rsidR="00DF6DD1">
        <w:t>ip</w:t>
      </w:r>
      <w:r w:rsidR="00DF6DD1">
        <w:rPr>
          <w:rFonts w:hint="eastAsia"/>
        </w:rPr>
        <w:t>方便的安装Dr</w:t>
      </w:r>
      <w:r w:rsidR="00DF6DD1">
        <w:t>oneKit-sitl</w:t>
      </w:r>
      <w:r w:rsidR="00DF6DD1">
        <w:rPr>
          <w:rFonts w:hint="eastAsia"/>
        </w:rPr>
        <w:t>，地面站软件我们使用的是在Wi</w:t>
      </w:r>
      <w:r w:rsidR="00DF6DD1">
        <w:t>ndows</w:t>
      </w:r>
      <w:r w:rsidR="00DF6DD1">
        <w:rPr>
          <w:rFonts w:hint="eastAsia"/>
        </w:rPr>
        <w:t>下的Mis</w:t>
      </w:r>
      <w:r w:rsidR="00DF6DD1">
        <w:t>sonPlanner</w:t>
      </w:r>
      <w:r w:rsidR="00DF6DD1">
        <w:rPr>
          <w:rFonts w:hint="eastAsia"/>
        </w:rPr>
        <w:t>，</w:t>
      </w:r>
      <w:r w:rsidR="00DF6DD1">
        <w:t>mavproxy</w:t>
      </w:r>
      <w:r w:rsidR="00DF6DD1">
        <w:rPr>
          <w:rFonts w:hint="eastAsia"/>
        </w:rPr>
        <w:t>按照官网的教程也可以比较容易的安装。全部安装完毕后需要在命令行里运行</w:t>
      </w:r>
      <w:r w:rsidR="00DF6DD1" w:rsidRPr="00DF6DD1">
        <w:t>dronekit-sitl rover</w:t>
      </w:r>
      <w:r w:rsidR="00DF6DD1">
        <w:rPr>
          <w:rFonts w:hint="eastAsia"/>
        </w:rPr>
        <w:t>，这里是仿真r</w:t>
      </w:r>
      <w:r w:rsidR="00DF6DD1">
        <w:t>over</w:t>
      </w:r>
      <w:r w:rsidR="00DF6DD1">
        <w:rPr>
          <w:rFonts w:hint="eastAsia"/>
        </w:rPr>
        <w:t>的情况，也可以仿真c</w:t>
      </w:r>
      <w:r w:rsidR="00DF6DD1">
        <w:t>opter</w:t>
      </w:r>
      <w:r w:rsidR="00DF6DD1">
        <w:rPr>
          <w:rFonts w:hint="eastAsia"/>
        </w:rPr>
        <w:t>、p</w:t>
      </w:r>
      <w:r w:rsidR="00DF6DD1">
        <w:t>lane</w:t>
      </w:r>
      <w:r w:rsidR="00DF6DD1">
        <w:rPr>
          <w:rFonts w:hint="eastAsia"/>
        </w:rPr>
        <w:t>等官方支持的系统，也有一些可选参数如</w:t>
      </w:r>
      <w:r w:rsidR="00DF6DD1" w:rsidRPr="00DF6DD1">
        <w:t>dronekit-sitl rover --home=36.364527,120.684733,10,0</w:t>
      </w:r>
      <w:r w:rsidR="00DF6DD1">
        <w:t xml:space="preserve"> </w:t>
      </w:r>
      <w:r w:rsidR="00DF6DD1">
        <w:rPr>
          <w:rFonts w:hint="eastAsia"/>
        </w:rPr>
        <w:t>设置的初始的位置和朝向。这时就进入待连接状态，再打开另一个命令行</w:t>
      </w:r>
      <w:r w:rsidR="00683EFE">
        <w:rPr>
          <w:rFonts w:hint="eastAsia"/>
        </w:rPr>
        <w:t>，输入</w:t>
      </w:r>
      <w:proofErr w:type="spellStart"/>
      <w:r w:rsidR="00683EFE" w:rsidRPr="00683EFE">
        <w:t>mavproxy</w:t>
      </w:r>
      <w:proofErr w:type="spellEnd"/>
      <w:r w:rsidR="00683EFE" w:rsidRPr="00683EFE">
        <w:t xml:space="preserve"> --master tcp:127.0.0.1:5760 --</w:t>
      </w:r>
      <w:proofErr w:type="spellStart"/>
      <w:r w:rsidR="00683EFE" w:rsidRPr="00683EFE">
        <w:t>sitl</w:t>
      </w:r>
      <w:proofErr w:type="spellEnd"/>
      <w:r w:rsidR="00683EFE" w:rsidRPr="00683EFE">
        <w:t xml:space="preserve"> 127.0.0.1:5501 --out 127.0.0.1:14550 --out 127.0.0.1:14551</w:t>
      </w:r>
      <w:r w:rsidR="00683EFE">
        <w:t xml:space="preserve"> </w:t>
      </w:r>
      <w:r w:rsidR="00683EFE">
        <w:rPr>
          <w:rFonts w:hint="eastAsia"/>
        </w:rPr>
        <w:t>即建立本地地址1</w:t>
      </w:r>
      <w:r w:rsidR="00683EFE">
        <w:t>4550</w:t>
      </w:r>
      <w:r w:rsidR="00683EFE">
        <w:rPr>
          <w:rFonts w:hint="eastAsia"/>
        </w:rPr>
        <w:t>端口和1</w:t>
      </w:r>
      <w:r w:rsidR="00683EFE">
        <w:t>4551</w:t>
      </w:r>
      <w:r w:rsidR="00683EFE">
        <w:rPr>
          <w:rFonts w:hint="eastAsia"/>
        </w:rPr>
        <w:t>端口的通信，然后一个端口作为</w:t>
      </w:r>
      <w:r w:rsidR="00683EFE">
        <w:t>’</w:t>
      </w:r>
      <w:proofErr w:type="spellStart"/>
      <w:r w:rsidR="00683EFE">
        <w:t>connect_string</w:t>
      </w:r>
      <w:proofErr w:type="spellEnd"/>
      <w:r w:rsidR="00683EFE">
        <w:t>’</w:t>
      </w:r>
      <w:r w:rsidR="00683EFE">
        <w:rPr>
          <w:rFonts w:hint="eastAsia"/>
        </w:rPr>
        <w:t>写入程序，另一个端口在地面站连接，这样就可以实现仿真系统的搭建。</w:t>
      </w:r>
    </w:p>
    <w:p w:rsidR="00EB2801" w:rsidRDefault="00EB2801" w:rsidP="00EB2801">
      <w:pPr>
        <w:pStyle w:val="Heading2"/>
      </w:pPr>
      <w:r>
        <w:rPr>
          <w:rFonts w:hint="eastAsia"/>
        </w:rPr>
        <w:t>硬件清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元件名称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NVIDIA</w:t>
            </w:r>
            <w:r>
              <w:t xml:space="preserve"> </w:t>
            </w:r>
            <w:r>
              <w:rPr>
                <w:rFonts w:hint="eastAsia"/>
              </w:rPr>
              <w:t>Jetson</w:t>
            </w:r>
            <w:r>
              <w:t xml:space="preserve"> </w:t>
            </w:r>
            <w:r>
              <w:rPr>
                <w:rFonts w:hint="eastAsia"/>
              </w:rPr>
              <w:t>TX2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ixhawk</w:t>
            </w:r>
            <w:proofErr w:type="spellEnd"/>
            <w:r>
              <w:rPr>
                <w:rFonts w:hint="eastAsia"/>
              </w:rPr>
              <w:t>飞控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GPS模块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稳压模块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舵机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有刷电机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有刷</w:t>
            </w:r>
            <w:proofErr w:type="gramStart"/>
            <w:r>
              <w:rPr>
                <w:rFonts w:hint="eastAsia"/>
              </w:rPr>
              <w:t>电机电</w:t>
            </w:r>
            <w:proofErr w:type="gramEnd"/>
            <w:r>
              <w:rPr>
                <w:rFonts w:hint="eastAsia"/>
              </w:rPr>
              <w:t>调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6通道无线遥控器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遥控器信号接收器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8650锂电池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  <w:tr w:rsidR="00EB2801" w:rsidTr="00EB2801"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小车底盘</w:t>
            </w:r>
          </w:p>
        </w:tc>
        <w:tc>
          <w:tcPr>
            <w:tcW w:w="2765" w:type="dxa"/>
          </w:tcPr>
          <w:p w:rsidR="00EB2801" w:rsidRDefault="00EB2801" w:rsidP="00EB280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bookmarkStart w:id="0" w:name="_GoBack"/>
            <w:bookmarkEnd w:id="0"/>
          </w:p>
        </w:tc>
        <w:tc>
          <w:tcPr>
            <w:tcW w:w="2766" w:type="dxa"/>
          </w:tcPr>
          <w:p w:rsidR="00EB2801" w:rsidRDefault="00EB2801" w:rsidP="00EB2801">
            <w:pPr>
              <w:rPr>
                <w:rFonts w:hint="eastAsia"/>
              </w:rPr>
            </w:pPr>
          </w:p>
        </w:tc>
      </w:tr>
    </w:tbl>
    <w:p w:rsidR="00EB2801" w:rsidRPr="00EB2801" w:rsidRDefault="00EB2801" w:rsidP="00EB2801">
      <w:pPr>
        <w:rPr>
          <w:rFonts w:hint="eastAsia"/>
        </w:rPr>
      </w:pPr>
    </w:p>
    <w:p w:rsidR="00382D07" w:rsidRPr="00382D07" w:rsidRDefault="00382D07" w:rsidP="002557B3">
      <w:pPr>
        <w:ind w:firstLine="420"/>
      </w:pPr>
    </w:p>
    <w:p w:rsidR="00990BC9" w:rsidRDefault="00990BC9" w:rsidP="00990BC9">
      <w:pPr>
        <w:pStyle w:val="Heading2"/>
      </w:pPr>
      <w:r>
        <w:rPr>
          <w:rFonts w:hint="eastAsia"/>
        </w:rPr>
        <w:lastRenderedPageBreak/>
        <w:t>硬件连接图</w:t>
      </w:r>
    </w:p>
    <w:p w:rsidR="00F468B8" w:rsidRDefault="00F468B8" w:rsidP="00F468B8">
      <w:r>
        <w:object w:dxaOrig="8421" w:dyaOrig="8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pt;height:419pt" o:ole="">
            <v:imagedata r:id="rId4" o:title=""/>
          </v:shape>
          <o:OLEObject Type="Embed" ProgID="Visio.Drawing.15" ShapeID="_x0000_i1025" DrawAspect="Content" ObjectID="_1614955090" r:id="rId5"/>
        </w:object>
      </w:r>
    </w:p>
    <w:p w:rsidR="00FA5132" w:rsidRDefault="00FA5132" w:rsidP="00FA5132">
      <w:r>
        <w:rPr>
          <w:rFonts w:hint="eastAsia"/>
        </w:rPr>
        <w:t>利用NVIDIA</w:t>
      </w:r>
      <w:r>
        <w:t xml:space="preserve"> </w:t>
      </w:r>
      <w:r>
        <w:rPr>
          <w:rFonts w:hint="eastAsia"/>
        </w:rPr>
        <w:t>TX2的上位机程序对</w:t>
      </w:r>
      <w:proofErr w:type="gramStart"/>
      <w:r>
        <w:rPr>
          <w:rFonts w:hint="eastAsia"/>
        </w:rPr>
        <w:t>飞控进行</w:t>
      </w:r>
      <w:proofErr w:type="gramEnd"/>
      <w:r>
        <w:rPr>
          <w:rFonts w:hint="eastAsia"/>
        </w:rPr>
        <w:t>控制，</w:t>
      </w:r>
      <w:proofErr w:type="spellStart"/>
      <w:r>
        <w:t>Pixhawk</w:t>
      </w:r>
      <w:proofErr w:type="spellEnd"/>
      <w:r>
        <w:rPr>
          <w:rFonts w:hint="eastAsia"/>
        </w:rPr>
        <w:t>接收TX2的命令，根据内嵌的算法和GPS信息相应地控制电调（即后驱动轮）和舵机（及前转向轮）。</w:t>
      </w:r>
    </w:p>
    <w:p w:rsidR="00D55262" w:rsidRDefault="00D55262" w:rsidP="00D55262">
      <w:pPr>
        <w:pStyle w:val="Heading2"/>
      </w:pPr>
      <w:r>
        <w:rPr>
          <w:rFonts w:hint="eastAsia"/>
        </w:rPr>
        <w:t>供电方式</w:t>
      </w:r>
    </w:p>
    <w:p w:rsidR="00D55262" w:rsidRPr="00D55262" w:rsidRDefault="00D55262" w:rsidP="00D55262">
      <w:r>
        <w:rPr>
          <w:rFonts w:hint="eastAsia"/>
        </w:rPr>
        <w:t>采用18650锂电池对全车进行供电，电源输出电压为12V。电源供电分为两路。一路是电源直接输出12V给TX2供电，第二路是经过降压模块后降至7.2V给飞控和电调供电。</w:t>
      </w:r>
    </w:p>
    <w:sectPr w:rsidR="00D55262" w:rsidRPr="00D552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9C7"/>
    <w:rsid w:val="001901BE"/>
    <w:rsid w:val="002557B3"/>
    <w:rsid w:val="003219C7"/>
    <w:rsid w:val="00382D07"/>
    <w:rsid w:val="003E51CB"/>
    <w:rsid w:val="00683EFE"/>
    <w:rsid w:val="00990BC9"/>
    <w:rsid w:val="00D55262"/>
    <w:rsid w:val="00DF6DD1"/>
    <w:rsid w:val="00EB2801"/>
    <w:rsid w:val="00F468B8"/>
    <w:rsid w:val="00FA5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04E85F2"/>
  <w15:chartTrackingRefBased/>
  <w15:docId w15:val="{19BA4E48-361F-41D9-B2EE-3626664EB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557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557B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2557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2557B3"/>
    <w:rPr>
      <w:b/>
      <w:bCs/>
      <w:kern w:val="44"/>
      <w:sz w:val="44"/>
      <w:szCs w:val="4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82D07"/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82D07"/>
    <w:rPr>
      <w:rFonts w:ascii="Courier New" w:hAnsi="Courier New" w:cs="Courier New"/>
      <w:sz w:val="20"/>
      <w:szCs w:val="20"/>
    </w:rPr>
  </w:style>
  <w:style w:type="table" w:styleId="TableGrid">
    <w:name w:val="Table Grid"/>
    <w:basedOn w:val="TableNormal"/>
    <w:uiPriority w:val="39"/>
    <w:rsid w:val="00EB280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132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3</Pages>
  <Words>219</Words>
  <Characters>1250</Characters>
  <Application>Microsoft Office Word</Application>
  <DocSecurity>0</DocSecurity>
  <Lines>10</Lines>
  <Paragraphs>2</Paragraphs>
  <ScaleCrop>false</ScaleCrop>
  <Company/>
  <LinksUpToDate>false</LinksUpToDate>
  <CharactersWithSpaces>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u</dc:creator>
  <cp:keywords/>
  <dc:description/>
  <cp:lastModifiedBy>任 家畅</cp:lastModifiedBy>
  <cp:revision>8</cp:revision>
  <dcterms:created xsi:type="dcterms:W3CDTF">2019-03-24T08:16:00Z</dcterms:created>
  <dcterms:modified xsi:type="dcterms:W3CDTF">2019-03-24T09:52:00Z</dcterms:modified>
</cp:coreProperties>
</file>